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人税收风险分析及组织应对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 xml:space="preserve">  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41.5pt;width:12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0E924D6"/>
    <w:rsid w:val="20E924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6:00Z</dcterms:created>
  <dc:creator>雷昕</dc:creator>
  <cp:lastModifiedBy>雷昕</cp:lastModifiedBy>
  <dcterms:modified xsi:type="dcterms:W3CDTF">2025-03-10T07:37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